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4950" w:rsidRDefault="001F365C">
      <w:r>
        <w:rPr>
          <w:rFonts w:hint="eastAsia"/>
        </w:rPr>
        <w:t>销售订单</w:t>
      </w:r>
      <w:r>
        <w:rPr>
          <w:rFonts w:hint="eastAsia"/>
        </w:rPr>
        <w:t>:</w:t>
      </w:r>
    </w:p>
    <w:p w:rsidR="00500B9D" w:rsidRDefault="00CB4124" w:rsidP="00500B9D">
      <w:pPr>
        <w:ind w:leftChars="-675" w:left="-1418"/>
        <w:rPr>
          <w:rFonts w:hint="eastAsia"/>
        </w:rPr>
      </w:pPr>
      <w:r>
        <w:object w:dxaOrig="14804" w:dyaOrig="1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662.5pt" o:ole="">
            <v:imagedata r:id="rId5" o:title=""/>
          </v:shape>
          <o:OLEObject Type="Embed" ProgID="Visio.Drawing.11" ShapeID="_x0000_i1025" DrawAspect="Content" ObjectID="_1592934653" r:id="rId6"/>
        </w:object>
      </w:r>
      <w:r w:rsidR="001E0757">
        <w:rPr>
          <w:rFonts w:hint="eastAsia"/>
        </w:rPr>
        <w:tab/>
      </w:r>
      <w:r w:rsidR="001E0757">
        <w:rPr>
          <w:rFonts w:hint="eastAsia"/>
        </w:rPr>
        <w:tab/>
      </w:r>
      <w:r w:rsidR="001E0757">
        <w:rPr>
          <w:rFonts w:hint="eastAsia"/>
        </w:rPr>
        <w:tab/>
      </w:r>
      <w:r w:rsidR="001E0757">
        <w:rPr>
          <w:rFonts w:hint="eastAsia"/>
        </w:rPr>
        <w:tab/>
      </w:r>
      <w:r w:rsidR="001E0757">
        <w:rPr>
          <w:rFonts w:hint="eastAsia"/>
        </w:rPr>
        <w:t>退货通知单：</w:t>
      </w:r>
    </w:p>
    <w:bookmarkStart w:id="0" w:name="_GoBack"/>
    <w:p w:rsidR="001E0757" w:rsidRDefault="00FE1554" w:rsidP="00500B9D">
      <w:pPr>
        <w:ind w:leftChars="-675" w:left="-1418"/>
      </w:pPr>
      <w:r>
        <w:object w:dxaOrig="11189" w:dyaOrig="9248">
          <v:shape id="_x0000_i1026" type="#_x0000_t75" style="width:549.5pt;height:454pt" o:ole="">
            <v:imagedata r:id="rId7" o:title=""/>
          </v:shape>
          <o:OLEObject Type="Embed" ProgID="Visio.Drawing.11" ShapeID="_x0000_i1026" DrawAspect="Content" ObjectID="_1592934654" r:id="rId8"/>
        </w:object>
      </w:r>
      <w:bookmarkEnd w:id="0"/>
    </w:p>
    <w:sectPr w:rsidR="001E0757" w:rsidSect="00500B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865"/>
    <w:rsid w:val="000A3FC7"/>
    <w:rsid w:val="001E0757"/>
    <w:rsid w:val="001F365C"/>
    <w:rsid w:val="0037385B"/>
    <w:rsid w:val="00500B9D"/>
    <w:rsid w:val="00CB4124"/>
    <w:rsid w:val="00D80865"/>
    <w:rsid w:val="00FE1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11</Words>
  <Characters>64</Characters>
  <Application>Microsoft Office Word</Application>
  <DocSecurity>0</DocSecurity>
  <Lines>1</Lines>
  <Paragraphs>1</Paragraphs>
  <ScaleCrop>false</ScaleCrop>
  <Company/>
  <LinksUpToDate>false</LinksUpToDate>
  <CharactersWithSpaces>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g</dc:creator>
  <cp:keywords/>
  <dc:description/>
  <cp:lastModifiedBy>zzg</cp:lastModifiedBy>
  <cp:revision>6</cp:revision>
  <dcterms:created xsi:type="dcterms:W3CDTF">2018-07-12T11:15:00Z</dcterms:created>
  <dcterms:modified xsi:type="dcterms:W3CDTF">2018-07-12T13:04:00Z</dcterms:modified>
</cp:coreProperties>
</file>